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0C0D58" w:rsidRDefault="00AD7B92">
      <w:r>
        <w:object w:dxaOrig="13126" w:dyaOrig="1120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399.75pt" o:ole="">
            <v:imagedata r:id="rId4" o:title=""/>
          </v:shape>
          <o:OLEObject Type="Embed" ProgID="Visio.Drawing.15" ShapeID="_x0000_i1025" DrawAspect="Content" ObjectID="_1632037087" r:id="rId5"/>
        </w:object>
      </w:r>
      <w:bookmarkStart w:id="0" w:name="_GoBack"/>
      <w:bookmarkEnd w:id="0"/>
    </w:p>
    <w:sectPr w:rsidR="000C0D58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D7B92"/>
    <w:rsid w:val="000C0D58"/>
    <w:rsid w:val="00AD7B9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ACD29959-FA7C-44B9-B570-2EC4FB7D9C6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Drawing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</Pages>
  <Words>4</Words>
  <Characters>26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Fadli</dc:creator>
  <cp:keywords/>
  <dc:description/>
  <cp:lastModifiedBy>Fadli</cp:lastModifiedBy>
  <cp:revision>1</cp:revision>
  <dcterms:created xsi:type="dcterms:W3CDTF">2019-10-08T03:50:00Z</dcterms:created>
  <dcterms:modified xsi:type="dcterms:W3CDTF">2019-10-08T03:50:00Z</dcterms:modified>
</cp:coreProperties>
</file>